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41EF7" w:rsidRPr="004928F7" w:rsidRDefault="00241EF7" w:rsidP="00241EF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71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694"/>
        <w:gridCol w:w="4487"/>
        <w:gridCol w:w="1184"/>
        <w:gridCol w:w="1135"/>
        <w:gridCol w:w="1955"/>
      </w:tblGrid>
      <w:tr w:rsidR="00241EF7" w:rsidRPr="004928F7" w:rsidTr="00E6498A">
        <w:trPr>
          <w:jc w:val="center"/>
        </w:trPr>
        <w:tc>
          <w:tcPr>
            <w:tcW w:w="36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7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pStyle w:val="31"/>
              <w:jc w:val="center"/>
            </w:pPr>
            <w:hyperlink w:anchor="教務處" w:history="1">
              <w:bookmarkStart w:id="1" w:name="_Toc92798079"/>
              <w:bookmarkStart w:id="2" w:name="_Toc99130085"/>
              <w:bookmarkStart w:id="3" w:name="_Toc161926435"/>
              <w:r w:rsidRPr="004928F7">
                <w:rPr>
                  <w:rStyle w:val="a3"/>
                  <w:rFonts w:hint="eastAsia"/>
                  <w:kern w:val="0"/>
                </w:rPr>
                <w:t>1110-025</w:t>
              </w:r>
              <w:bookmarkStart w:id="4" w:name="學分抵免作業"/>
              <w:r w:rsidRPr="004928F7">
                <w:rPr>
                  <w:rStyle w:val="a3"/>
                  <w:rFonts w:hint="eastAsia"/>
                </w:rPr>
                <w:t>學分抵免作業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63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241EF7" w:rsidRPr="004928F7" w:rsidTr="00E6498A">
        <w:trPr>
          <w:jc w:val="center"/>
        </w:trPr>
        <w:tc>
          <w:tcPr>
            <w:tcW w:w="3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ind w:left="14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0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41EF7" w:rsidRPr="004928F7" w:rsidTr="00E6498A">
        <w:trPr>
          <w:jc w:val="center"/>
        </w:trPr>
        <w:tc>
          <w:tcPr>
            <w:tcW w:w="3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41EF7" w:rsidRPr="004928F7" w:rsidRDefault="00241EF7" w:rsidP="00E649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241EF7" w:rsidRPr="004928F7" w:rsidRDefault="00241EF7" w:rsidP="00E649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ind w:left="14" w:hangingChars="6" w:hanging="14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1月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10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41EF7" w:rsidRPr="004928F7" w:rsidTr="00E6498A">
        <w:trPr>
          <w:trHeight w:val="932"/>
          <w:jc w:val="center"/>
        </w:trPr>
        <w:tc>
          <w:tcPr>
            <w:tcW w:w="3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241EF7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:依實際作業進行修正</w:t>
            </w:r>
          </w:p>
          <w:p w:rsidR="00241EF7" w:rsidRPr="004928F7" w:rsidRDefault="00241EF7" w:rsidP="00241EF7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241EF7" w:rsidRPr="004928F7" w:rsidRDefault="00241EF7" w:rsidP="00E6498A">
            <w:pPr>
              <w:ind w:left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</w:t>
            </w:r>
            <w:r w:rsidRPr="004928F7">
              <w:rPr>
                <w:rFonts w:ascii="標楷體" w:eastAsia="標楷體" w:hAnsi="標楷體"/>
              </w:rPr>
              <w:t>1)</w:t>
            </w:r>
            <w:r w:rsidRPr="004928F7">
              <w:rPr>
                <w:rFonts w:ascii="標楷體" w:eastAsia="標楷體" w:hAnsi="標楷體" w:hint="eastAsia"/>
              </w:rPr>
              <w:t>流程圖修改：簡化流程說明。</w:t>
            </w:r>
          </w:p>
          <w:p w:rsidR="00241EF7" w:rsidRPr="004928F7" w:rsidRDefault="00241EF7" w:rsidP="00E6498A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 xml:space="preserve">   (2)</w:t>
            </w:r>
            <w:r w:rsidRPr="004928F7">
              <w:rPr>
                <w:rFonts w:ascii="標楷體" w:eastAsia="標楷體" w:hAnsi="標楷體" w:hint="eastAsia"/>
              </w:rPr>
              <w:t>序刪除2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、</w:t>
            </w:r>
            <w:r w:rsidRPr="004928F7">
              <w:rPr>
                <w:rFonts w:ascii="標楷體" w:eastAsia="標楷體" w:hAnsi="標楷體"/>
              </w:rPr>
              <w:t>2.2</w:t>
            </w:r>
            <w:r w:rsidRPr="004928F7">
              <w:rPr>
                <w:rFonts w:ascii="標楷體" w:eastAsia="標楷體" w:hAnsi="標楷體" w:hint="eastAsia"/>
              </w:rPr>
              <w:t>，修改</w:t>
            </w:r>
            <w:r w:rsidRPr="004928F7">
              <w:rPr>
                <w:rFonts w:ascii="標楷體" w:eastAsia="標楷體" w:hAnsi="標楷體"/>
              </w:rPr>
              <w:t>2.3</w:t>
            </w:r>
            <w:r w:rsidRPr="004928F7">
              <w:rPr>
                <w:rFonts w:ascii="標楷體" w:eastAsia="標楷體" w:hAnsi="標楷體" w:hint="eastAsia"/>
              </w:rPr>
              <w:t>、</w:t>
            </w:r>
          </w:p>
          <w:p w:rsidR="00241EF7" w:rsidRPr="004928F7" w:rsidRDefault="00241EF7" w:rsidP="00E6498A">
            <w:pPr>
              <w:ind w:firstLineChars="200" w:firstLine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4</w:t>
            </w:r>
            <w:r w:rsidRPr="004928F7">
              <w:rPr>
                <w:rFonts w:ascii="標楷體" w:eastAsia="標楷體" w:hAnsi="標楷體" w:hint="eastAsia"/>
              </w:rPr>
              <w:t>及2</w:t>
            </w:r>
            <w:r w:rsidRPr="004928F7">
              <w:rPr>
                <w:rFonts w:ascii="標楷體" w:eastAsia="標楷體" w:hAnsi="標楷體"/>
              </w:rPr>
              <w:t>.5</w:t>
            </w:r>
            <w:r w:rsidRPr="004928F7">
              <w:rPr>
                <w:rFonts w:ascii="標楷體" w:eastAsia="標楷體" w:hAnsi="標楷體" w:hint="eastAsia"/>
              </w:rPr>
              <w:t>，並修條序。</w:t>
            </w:r>
          </w:p>
          <w:p w:rsidR="00241EF7" w:rsidRPr="004928F7" w:rsidRDefault="00241EF7" w:rsidP="00E649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</w:t>
            </w:r>
            <w:r w:rsidRPr="004928F7">
              <w:rPr>
                <w:rFonts w:ascii="標楷體" w:eastAsia="標楷體" w:hAnsi="標楷體"/>
              </w:rPr>
              <w:t xml:space="preserve">  (3)</w:t>
            </w:r>
            <w:r w:rsidRPr="004928F7">
              <w:rPr>
                <w:rFonts w:ascii="標楷體" w:eastAsia="標楷體" w:hAnsi="標楷體" w:hint="eastAsia"/>
              </w:rPr>
              <w:t>控制重點:修3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、3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2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10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內控會議通過</w:t>
            </w:r>
          </w:p>
        </w:tc>
      </w:tr>
      <w:tr w:rsidR="00241EF7" w:rsidRPr="004928F7" w:rsidTr="00E6498A">
        <w:trPr>
          <w:trHeight w:val="932"/>
          <w:jc w:val="center"/>
        </w:trPr>
        <w:tc>
          <w:tcPr>
            <w:tcW w:w="36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E4626D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4626D">
              <w:rPr>
                <w:rFonts w:ascii="標楷體" w:eastAsia="標楷體" w:hAnsi="標楷體"/>
              </w:rPr>
              <w:t>3</w:t>
            </w:r>
          </w:p>
        </w:tc>
        <w:tc>
          <w:tcPr>
            <w:tcW w:w="23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E4626D" w:rsidRDefault="00241EF7" w:rsidP="00241EF7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E4626D">
              <w:rPr>
                <w:rFonts w:ascii="標楷體" w:eastAsia="標楷體" w:hAnsi="標楷體" w:hint="eastAsia"/>
              </w:rPr>
              <w:t>修訂原因:依實際作業進行修正</w:t>
            </w:r>
          </w:p>
          <w:p w:rsidR="00241EF7" w:rsidRPr="00E4626D" w:rsidRDefault="00241EF7" w:rsidP="00241EF7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E4626D">
              <w:rPr>
                <w:rFonts w:ascii="標楷體" w:eastAsia="標楷體" w:hAnsi="標楷體" w:hint="eastAsia"/>
              </w:rPr>
              <w:t>作業程序：補上系統資料轉檔之說明</w:t>
            </w:r>
          </w:p>
          <w:p w:rsidR="00241EF7" w:rsidRPr="00E4626D" w:rsidRDefault="00241EF7" w:rsidP="00241EF7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E4626D">
              <w:rPr>
                <w:rFonts w:ascii="標楷體" w:eastAsia="標楷體" w:hAnsi="標楷體" w:hint="eastAsia"/>
              </w:rPr>
              <w:t>控制重點：增3</w:t>
            </w:r>
            <w:r w:rsidRPr="00E4626D">
              <w:rPr>
                <w:rFonts w:ascii="標楷體" w:eastAsia="標楷體" w:hAnsi="標楷體"/>
              </w:rPr>
              <w:t>.3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E4626D" w:rsidRDefault="00241EF7" w:rsidP="00E649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4626D">
              <w:rPr>
                <w:rFonts w:ascii="標楷體" w:eastAsia="標楷體" w:hAnsi="標楷體" w:hint="eastAsia"/>
              </w:rPr>
              <w:t>1</w:t>
            </w:r>
            <w:r w:rsidRPr="00E4626D">
              <w:rPr>
                <w:rFonts w:ascii="標楷體" w:eastAsia="標楷體" w:hAnsi="標楷體"/>
              </w:rPr>
              <w:t>11.9</w:t>
            </w:r>
            <w:r w:rsidRPr="00E4626D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1EF7" w:rsidRPr="00E4626D" w:rsidRDefault="00241EF7" w:rsidP="00E649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4626D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10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1EF7" w:rsidRPr="00251E48" w:rsidRDefault="00241EF7" w:rsidP="00E6498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:rsidR="00241EF7" w:rsidRPr="00251E48" w:rsidRDefault="00241EF7" w:rsidP="00E6498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u w:val="single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41EF7" w:rsidRPr="004928F7" w:rsidRDefault="00241EF7" w:rsidP="00241EF7">
      <w:pPr>
        <w:autoSpaceDE w:val="0"/>
        <w:autoSpaceDN w:val="0"/>
        <w:adjustRightInd w:val="0"/>
        <w:spacing w:line="287" w:lineRule="auto"/>
        <w:jc w:val="right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41EF7" w:rsidRPr="004928F7" w:rsidRDefault="00241EF7" w:rsidP="00241EF7">
      <w:pPr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AE7802" wp14:editId="633EF2F0">
                <wp:simplePos x="0" y="0"/>
                <wp:positionH relativeFrom="column">
                  <wp:posOffset>4262755</wp:posOffset>
                </wp:positionH>
                <wp:positionV relativeFrom="page">
                  <wp:posOffset>9292590</wp:posOffset>
                </wp:positionV>
                <wp:extent cx="2060575" cy="572770"/>
                <wp:effectExtent l="0" t="0" r="0" b="0"/>
                <wp:wrapNone/>
                <wp:docPr id="501" name="文字方塊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41EF7" w:rsidRPr="008F3C5D" w:rsidRDefault="00241EF7" w:rsidP="00241EF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241EF7" w:rsidRPr="00A07CB8" w:rsidRDefault="00241EF7" w:rsidP="00241EF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AE7802" id="_x0000_t202" coordsize="21600,21600" o:spt="202" path="m,l,21600r21600,l21600,xe">
                <v:stroke joinstyle="miter"/>
                <v:path gradientshapeok="t" o:connecttype="rect"/>
              </v:shapetype>
              <v:shape id="文字方塊 501" o:spid="_x0000_s1026" type="#_x0000_t202" style="position:absolute;margin-left:335.65pt;margin-top:731.7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" fillcolor="white [3201]" stroked="f" strokeweight="1pt">
                <v:textbox>
                  <w:txbxContent>
                    <w:p w:rsidR="00241EF7" w:rsidRPr="008F3C5D" w:rsidRDefault="00241EF7" w:rsidP="00241EF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241EF7" w:rsidRPr="00A07CB8" w:rsidRDefault="00241EF7" w:rsidP="00241EF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4"/>
        <w:gridCol w:w="1538"/>
        <w:gridCol w:w="1039"/>
        <w:gridCol w:w="1116"/>
        <w:gridCol w:w="855"/>
      </w:tblGrid>
      <w:tr w:rsidR="00241EF7" w:rsidRPr="004928F7" w:rsidTr="00E6498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41EF7" w:rsidRPr="004928F7" w:rsidTr="00E6498A">
        <w:trPr>
          <w:jc w:val="center"/>
        </w:trPr>
        <w:tc>
          <w:tcPr>
            <w:tcW w:w="230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1EF7" w:rsidRPr="004928F7" w:rsidTr="00E6498A">
        <w:trPr>
          <w:trHeight w:val="663"/>
          <w:jc w:val="center"/>
        </w:trPr>
        <w:tc>
          <w:tcPr>
            <w:tcW w:w="230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1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41EF7" w:rsidRPr="004928F7" w:rsidRDefault="00241EF7" w:rsidP="00241EF7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41EF7" w:rsidRPr="004928F7" w:rsidRDefault="00241EF7" w:rsidP="00241EF7">
      <w:pPr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241EF7" w:rsidRPr="004928F7" w:rsidRDefault="00241EF7" w:rsidP="00241EF7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840" w:dyaOrig="12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17" type="#_x0000_t75" style="width:497.25pt;height:582.75pt" o:ole="">
            <v:imagedata r:id="rId7" o:title=""/>
          </v:shape>
          <o:OLEObject Type="Embed" ProgID="Visio.Drawing.11" ShapeID="_x0000_i1217" DrawAspect="Content" ObjectID="_1773150109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26"/>
        <w:gridCol w:w="1538"/>
        <w:gridCol w:w="1039"/>
        <w:gridCol w:w="1116"/>
        <w:gridCol w:w="993"/>
      </w:tblGrid>
      <w:tr w:rsidR="00241EF7" w:rsidRPr="004928F7" w:rsidTr="00E6498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sz w:val="28"/>
                <w:szCs w:val="28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41EF7" w:rsidRPr="004928F7" w:rsidTr="00E6498A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1EF7" w:rsidRPr="004928F7" w:rsidTr="00E6498A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41EF7" w:rsidRPr="004928F7" w:rsidRDefault="00241EF7" w:rsidP="00E649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41EF7" w:rsidRPr="004928F7" w:rsidRDefault="00241EF7" w:rsidP="00241EF7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41EF7" w:rsidRPr="006D7D73" w:rsidRDefault="00241EF7" w:rsidP="00241EF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lastRenderedPageBreak/>
        <w:t>2.</w:t>
      </w:r>
      <w:r w:rsidRPr="006D7D73">
        <w:rPr>
          <w:rFonts w:ascii="標楷體" w:eastAsia="標楷體" w:hAnsi="標楷體"/>
          <w:b/>
          <w:bCs/>
        </w:rPr>
        <w:t>作業程序：</w:t>
      </w:r>
    </w:p>
    <w:p w:rsidR="00241EF7" w:rsidRPr="007706E7" w:rsidRDefault="00241EF7" w:rsidP="00241EF7">
      <w:pPr>
        <w:ind w:leftChars="100" w:left="720" w:hangingChars="200" w:hanging="480"/>
        <w:rPr>
          <w:rFonts w:ascii="標楷體" w:eastAsia="標楷體" w:hAnsi="標楷體"/>
          <w:b/>
          <w:bCs/>
        </w:rPr>
      </w:pPr>
      <w:r w:rsidRPr="007706E7">
        <w:rPr>
          <w:rFonts w:ascii="標楷體" w:eastAsia="標楷體" w:hAnsi="標楷體"/>
          <w:b/>
          <w:bCs/>
        </w:rPr>
        <w:t>2.1</w:t>
      </w:r>
      <w:r w:rsidRPr="007706E7">
        <w:rPr>
          <w:rFonts w:ascii="標楷體" w:eastAsia="標楷體" w:hAnsi="標楷體" w:hint="eastAsia"/>
          <w:b/>
          <w:bCs/>
        </w:rPr>
        <w:t>學生至學生系統申請抵免，列印學分抵免申請表並檢附佐證資料（成績單或證照）</w:t>
      </w:r>
      <w:r w:rsidRPr="007706E7">
        <w:rPr>
          <w:rFonts w:ascii="標楷體" w:eastAsia="標楷體" w:hAnsi="標楷體"/>
          <w:b/>
          <w:bCs/>
        </w:rPr>
        <w:t>。</w:t>
      </w:r>
    </w:p>
    <w:p w:rsidR="00241EF7" w:rsidRPr="007706E7" w:rsidRDefault="00241EF7" w:rsidP="00241EF7">
      <w:pPr>
        <w:ind w:leftChars="100" w:left="720" w:hangingChars="200" w:hanging="480"/>
        <w:rPr>
          <w:rFonts w:ascii="標楷體" w:eastAsia="標楷體" w:hAnsi="標楷體"/>
          <w:b/>
          <w:bCs/>
        </w:rPr>
      </w:pPr>
      <w:r w:rsidRPr="007706E7">
        <w:rPr>
          <w:rFonts w:ascii="標楷體" w:eastAsia="標楷體" w:hAnsi="標楷體"/>
          <w:b/>
          <w:bCs/>
        </w:rPr>
        <w:t>2.2</w:t>
      </w:r>
      <w:r w:rsidRPr="007706E7">
        <w:rPr>
          <w:rFonts w:ascii="標楷體" w:eastAsia="標楷體" w:hAnsi="標楷體" w:hint="eastAsia"/>
          <w:b/>
          <w:bCs/>
        </w:rPr>
        <w:t>系所、通識教育中心、語言教育中心進行學分抵免初審。</w:t>
      </w:r>
    </w:p>
    <w:p w:rsidR="00241EF7" w:rsidRPr="008A0AFD" w:rsidRDefault="00241EF7" w:rsidP="00241EF7">
      <w:pPr>
        <w:ind w:leftChars="100" w:left="720" w:hangingChars="200" w:hanging="480"/>
        <w:rPr>
          <w:rFonts w:ascii="Times New Roman" w:eastAsia="標楷體" w:hAnsi="Times New Roman" w:cs="Times New Roman"/>
          <w:b/>
          <w:bCs/>
          <w:color w:val="000000" w:themeColor="text1"/>
          <w:u w:val="single"/>
        </w:rPr>
      </w:pPr>
      <w:r w:rsidRPr="008A0AFD">
        <w:rPr>
          <w:rFonts w:ascii="標楷體" w:eastAsia="標楷體" w:hAnsi="標楷體"/>
          <w:b/>
          <w:bCs/>
          <w:color w:val="000000" w:themeColor="text1"/>
        </w:rPr>
        <w:t>2.3</w:t>
      </w:r>
      <w:r w:rsidRPr="008A0AFD">
        <w:rPr>
          <w:rFonts w:ascii="標楷體" w:eastAsia="標楷體" w:hAnsi="標楷體" w:hint="eastAsia"/>
          <w:b/>
          <w:bCs/>
          <w:color w:val="000000" w:themeColor="text1"/>
        </w:rPr>
        <w:t>教務處進行抵免複審</w:t>
      </w:r>
      <w:r w:rsidRPr="00023F4B">
        <w:rPr>
          <w:rFonts w:ascii="Times New Roman" w:eastAsia="標楷體" w:hAnsi="Times New Roman" w:cs="Times New Roman"/>
          <w:b/>
          <w:bCs/>
          <w:color w:val="000000" w:themeColor="text1"/>
        </w:rPr>
        <w:t>學分抵免後，系統自動轉進成績檔，學程</w:t>
      </w:r>
      <w:r w:rsidRPr="00023F4B">
        <w:rPr>
          <w:rFonts w:ascii="Times New Roman" w:eastAsia="標楷體" w:hAnsi="Times New Roman" w:cs="Times New Roman"/>
          <w:b/>
          <w:bCs/>
          <w:color w:val="000000" w:themeColor="text1"/>
        </w:rPr>
        <w:t>IDP</w:t>
      </w:r>
      <w:r w:rsidRPr="00023F4B">
        <w:rPr>
          <w:rFonts w:ascii="Times New Roman" w:eastAsia="標楷體" w:hAnsi="Times New Roman" w:cs="Times New Roman"/>
          <w:b/>
          <w:bCs/>
          <w:color w:val="000000" w:themeColor="text1"/>
        </w:rPr>
        <w:t>系統直接間接成績檔進行資料更新。</w:t>
      </w:r>
    </w:p>
    <w:p w:rsidR="00241EF7" w:rsidRPr="008A0AFD" w:rsidRDefault="00241EF7" w:rsidP="00241EF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color w:val="000000" w:themeColor="text1"/>
        </w:rPr>
      </w:pPr>
      <w:r w:rsidRPr="008A0AFD">
        <w:rPr>
          <w:rFonts w:ascii="標楷體" w:eastAsia="標楷體" w:hAnsi="標楷體"/>
          <w:b/>
          <w:color w:val="000000" w:themeColor="text1"/>
        </w:rPr>
        <w:t>3.控制重點：</w:t>
      </w:r>
    </w:p>
    <w:p w:rsidR="00241EF7" w:rsidRPr="008A0AFD" w:rsidRDefault="00241EF7" w:rsidP="00241EF7">
      <w:pPr>
        <w:ind w:leftChars="100" w:left="720" w:hangingChars="200" w:hanging="480"/>
        <w:rPr>
          <w:rFonts w:ascii="標楷體" w:eastAsia="標楷體" w:hAnsi="標楷體"/>
          <w:b/>
          <w:bCs/>
          <w:color w:val="000000" w:themeColor="text1"/>
        </w:rPr>
      </w:pPr>
      <w:r w:rsidRPr="008A0AFD">
        <w:rPr>
          <w:rFonts w:ascii="標楷體" w:eastAsia="標楷體" w:hAnsi="標楷體"/>
          <w:b/>
          <w:bCs/>
          <w:color w:val="000000" w:themeColor="text1"/>
        </w:rPr>
        <w:t>3.1.</w:t>
      </w:r>
      <w:r w:rsidRPr="008A0AFD">
        <w:rPr>
          <w:rFonts w:ascii="標楷體" w:eastAsia="標楷體" w:hAnsi="標楷體" w:hint="eastAsia"/>
          <w:b/>
          <w:bCs/>
          <w:color w:val="000000" w:themeColor="text1"/>
        </w:rPr>
        <w:t>抵免申請是否檢附佐證資料。</w:t>
      </w:r>
    </w:p>
    <w:p w:rsidR="00241EF7" w:rsidRPr="008A0AFD" w:rsidRDefault="00241EF7" w:rsidP="00241EF7">
      <w:pPr>
        <w:ind w:leftChars="100" w:left="720" w:hangingChars="200" w:hanging="480"/>
        <w:rPr>
          <w:rFonts w:ascii="標楷體" w:eastAsia="標楷體" w:hAnsi="標楷體"/>
          <w:b/>
          <w:bCs/>
          <w:color w:val="000000" w:themeColor="text1"/>
        </w:rPr>
      </w:pPr>
      <w:r w:rsidRPr="008A0AFD">
        <w:rPr>
          <w:rFonts w:ascii="標楷體" w:eastAsia="標楷體" w:hAnsi="標楷體" w:hint="eastAsia"/>
          <w:b/>
          <w:bCs/>
          <w:color w:val="000000" w:themeColor="text1"/>
        </w:rPr>
        <w:t>3.2.抵免申請是否經相關單位之審核。</w:t>
      </w:r>
    </w:p>
    <w:p w:rsidR="00241EF7" w:rsidRPr="00023F4B" w:rsidRDefault="00241EF7" w:rsidP="00241EF7">
      <w:pPr>
        <w:ind w:leftChars="100" w:left="720" w:hangingChars="200" w:hanging="480"/>
        <w:rPr>
          <w:rFonts w:ascii="標楷體" w:eastAsia="標楷體" w:hAnsi="標楷體"/>
          <w:b/>
          <w:bCs/>
          <w:color w:val="000000" w:themeColor="text1"/>
        </w:rPr>
      </w:pPr>
      <w:r w:rsidRPr="00023F4B">
        <w:rPr>
          <w:rFonts w:ascii="標楷體" w:eastAsia="標楷體" w:hAnsi="標楷體" w:hint="eastAsia"/>
          <w:b/>
          <w:bCs/>
          <w:color w:val="000000" w:themeColor="text1"/>
        </w:rPr>
        <w:t>3</w:t>
      </w:r>
      <w:r w:rsidRPr="00023F4B">
        <w:rPr>
          <w:rFonts w:ascii="標楷體" w:eastAsia="標楷體" w:hAnsi="標楷體"/>
          <w:b/>
          <w:bCs/>
          <w:color w:val="000000" w:themeColor="text1"/>
        </w:rPr>
        <w:t>.3</w:t>
      </w:r>
      <w:r w:rsidRPr="00023F4B">
        <w:rPr>
          <w:rFonts w:ascii="標楷體" w:eastAsia="標楷體" w:hAnsi="標楷體" w:hint="eastAsia"/>
          <w:b/>
          <w:bCs/>
          <w:color w:val="000000" w:themeColor="text1"/>
        </w:rPr>
        <w:t>抵免學分上限依「佛光大學學分抵免辦法」辦理。</w:t>
      </w:r>
    </w:p>
    <w:p w:rsidR="00241EF7" w:rsidRPr="006D7D73" w:rsidRDefault="00241EF7" w:rsidP="00241EF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4.使用表單：</w:t>
      </w:r>
    </w:p>
    <w:p w:rsidR="00241E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4.1.學分抵免申請表</w:t>
      </w:r>
      <w:r w:rsidRPr="006D7D73">
        <w:rPr>
          <w:rFonts w:ascii="標楷體" w:eastAsia="標楷體" w:hAnsi="標楷體"/>
          <w:bCs/>
        </w:rPr>
        <w:t>。</w:t>
      </w:r>
    </w:p>
    <w:p w:rsidR="00241EF7" w:rsidRPr="00E4626D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  <w:r w:rsidRPr="00E4626D">
        <w:rPr>
          <w:rFonts w:ascii="標楷體" w:eastAsia="標楷體" w:hAnsi="標楷體" w:hint="eastAsia"/>
          <w:bCs/>
        </w:rPr>
        <w:t>4</w:t>
      </w:r>
      <w:r w:rsidRPr="00E4626D">
        <w:rPr>
          <w:rFonts w:ascii="標楷體" w:eastAsia="標楷體" w:hAnsi="標楷體"/>
          <w:bCs/>
        </w:rPr>
        <w:t>.2.</w:t>
      </w:r>
      <w:r w:rsidRPr="00E4626D">
        <w:rPr>
          <w:rFonts w:ascii="標楷體" w:eastAsia="標楷體" w:hAnsi="標楷體" w:hint="eastAsia"/>
          <w:bCs/>
        </w:rPr>
        <w:t>校務行政系統/學生查詢及相關作業/教務處抵免確認。</w:t>
      </w:r>
    </w:p>
    <w:p w:rsidR="00241EF7" w:rsidRPr="006D7D73" w:rsidRDefault="00241EF7" w:rsidP="00241EF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5.依據及相關文件：</w:t>
      </w:r>
    </w:p>
    <w:p w:rsidR="00241EF7" w:rsidRDefault="00241EF7" w:rsidP="00241EF7">
      <w:pPr>
        <w:ind w:leftChars="100" w:left="720" w:hangingChars="200" w:hanging="480"/>
      </w:pPr>
      <w:r w:rsidRPr="006D7D73">
        <w:rPr>
          <w:rFonts w:ascii="標楷體" w:eastAsia="標楷體" w:hAnsi="標楷體" w:hint="eastAsia"/>
          <w:bCs/>
        </w:rPr>
        <w:t>5.1.學分抵免辦法</w:t>
      </w:r>
      <w:r w:rsidRPr="006D7D73">
        <w:rPr>
          <w:rFonts w:ascii="標楷體" w:eastAsia="標楷體" w:hAnsi="標楷體"/>
          <w:bCs/>
        </w:rPr>
        <w:t>。</w:t>
      </w:r>
    </w:p>
    <w:p w:rsidR="00241EF7" w:rsidRPr="00F05AE8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  <w:rPr>
          <w:rFonts w:ascii="標楷體" w:eastAsia="標楷體" w:hAnsi="標楷體"/>
          <w:bCs/>
        </w:rPr>
      </w:pPr>
    </w:p>
    <w:p w:rsidR="00241EF7" w:rsidRPr="004928F7" w:rsidRDefault="00241EF7" w:rsidP="00241EF7">
      <w:pPr>
        <w:ind w:leftChars="100" w:left="720" w:hangingChars="200" w:hanging="480"/>
      </w:pPr>
    </w:p>
    <w:p w:rsidR="00241EF7" w:rsidRPr="004928F7" w:rsidRDefault="00241EF7" w:rsidP="00241EF7">
      <w:pPr>
        <w:ind w:leftChars="100" w:left="720" w:hangingChars="200" w:hanging="480"/>
      </w:pPr>
    </w:p>
    <w:p w:rsidR="00241EF7" w:rsidRPr="004928F7" w:rsidRDefault="00241EF7" w:rsidP="00241EF7">
      <w:pPr>
        <w:ind w:leftChars="100" w:left="720" w:hangingChars="200" w:hanging="480"/>
      </w:pP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637FB"/>
    <w:rsid w:val="000B1880"/>
    <w:rsid w:val="000E03E0"/>
    <w:rsid w:val="001467E2"/>
    <w:rsid w:val="001517B8"/>
    <w:rsid w:val="00241EF7"/>
    <w:rsid w:val="00243AFE"/>
    <w:rsid w:val="00282AE3"/>
    <w:rsid w:val="002A1117"/>
    <w:rsid w:val="002A4626"/>
    <w:rsid w:val="002A5155"/>
    <w:rsid w:val="003A66F7"/>
    <w:rsid w:val="003B746E"/>
    <w:rsid w:val="0045366D"/>
    <w:rsid w:val="00555CC9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41EF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41EF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41EF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41EF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41EF7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41EF7"/>
  </w:style>
  <w:style w:type="character" w:customStyle="1" w:styleId="30">
    <w:name w:val="標題 3 字元"/>
    <w:basedOn w:val="a0"/>
    <w:link w:val="3"/>
    <w:uiPriority w:val="9"/>
    <w:semiHidden/>
    <w:rsid w:val="00241EF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48</Words>
  <Characters>850</Characters>
  <Application>Microsoft Office Word</Application>
  <DocSecurity>0</DocSecurity>
  <Lines>7</Lines>
  <Paragraphs>1</Paragraphs>
  <ScaleCrop>false</ScaleCrop>
  <Company/>
  <LinksUpToDate>false</LinksUpToDate>
  <CharactersWithSpaces>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5:00Z</dcterms:created>
  <dcterms:modified xsi:type="dcterms:W3CDTF">2024-03-28T08:15:00Z</dcterms:modified>
</cp:coreProperties>
</file>